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00B5E" w:rsidRPr="001C0819" w:rsidRDefault="001C0819">
      <w:pPr>
        <w:rPr>
          <w:rFonts w:ascii="Times New Roman" w:hAnsi="Times New Roman" w:cs="Times New Roman"/>
          <w:sz w:val="30"/>
          <w:szCs w:val="30"/>
        </w:rPr>
      </w:pPr>
      <w:r w:rsidRPr="001C0819">
        <w:rPr>
          <w:rFonts w:ascii="Times New Roman" w:hAnsi="Times New Roman" w:cs="Times New Roman"/>
          <w:sz w:val="30"/>
          <w:szCs w:val="30"/>
        </w:rPr>
        <w:t>Structure Chart</w:t>
      </w:r>
      <w:bookmarkStart w:id="0" w:name="_GoBack"/>
      <w:bookmarkEnd w:id="0"/>
    </w:p>
    <w:p w:rsidR="001C0819" w:rsidRDefault="001C0819"/>
    <w:p w:rsidR="001C0819" w:rsidRDefault="001C0819">
      <w:r>
        <w:object w:dxaOrig="15841" w:dyaOrig="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7.5pt;height:304.5pt" o:ole="">
            <v:imagedata r:id="rId4" o:title=""/>
          </v:shape>
          <o:OLEObject Type="Embed" ProgID="Visio.Drawing.15" ShapeID="_x0000_i1028" DrawAspect="Content" ObjectID="_1614577614" r:id="rId5"/>
        </w:object>
      </w:r>
    </w:p>
    <w:sectPr w:rsidR="001C0819" w:rsidSect="001C081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0819"/>
    <w:rsid w:val="001C0819"/>
    <w:rsid w:val="00AF08D3"/>
    <w:rsid w:val="00B00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DAD87B"/>
  <w15:chartTrackingRefBased/>
  <w15:docId w15:val="{8E9B436F-D261-4809-B27F-43212495A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MY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ew Long Shun</dc:creator>
  <cp:keywords/>
  <dc:description/>
  <cp:lastModifiedBy>Hiew Long Shun</cp:lastModifiedBy>
  <cp:revision>2</cp:revision>
  <dcterms:created xsi:type="dcterms:W3CDTF">2019-03-20T00:58:00Z</dcterms:created>
  <dcterms:modified xsi:type="dcterms:W3CDTF">2019-03-20T01:00:00Z</dcterms:modified>
</cp:coreProperties>
</file>